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E69B01" w14:textId="73539933" w:rsidR="005D37C2" w:rsidRDefault="004E4B6A">
      <w:pPr>
        <w:rPr>
          <w:b/>
          <w:sz w:val="24"/>
          <w:szCs w:val="24"/>
          <w:u w:val="single"/>
          <w:lang w:val="en-US"/>
        </w:rPr>
      </w:pPr>
      <w:r w:rsidRPr="004E4B6A">
        <w:rPr>
          <w:b/>
          <w:sz w:val="24"/>
          <w:szCs w:val="24"/>
          <w:u w:val="single"/>
          <w:lang w:val="en-US"/>
        </w:rPr>
        <w:t>IMPLEMENTACIÓN</w:t>
      </w:r>
    </w:p>
    <w:p w14:paraId="6BA5CA79" w14:textId="5326A67F" w:rsidR="004E4B6A" w:rsidRPr="00E56328" w:rsidRDefault="00E56328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PÁGINAS PHP</w:t>
      </w:r>
    </w:p>
    <w:p w14:paraId="4AC9DADC" w14:textId="58DC2B1B" w:rsidR="003976F6" w:rsidRDefault="00756AD0">
      <w:r>
        <w:object w:dxaOrig="10740" w:dyaOrig="8806" w14:anchorId="60AF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348.5pt" o:ole="">
            <v:imagedata r:id="rId5" o:title=""/>
          </v:shape>
          <o:OLEObject Type="Embed" ProgID="Visio.Drawing.15" ShapeID="_x0000_i1025" DrawAspect="Content" ObjectID="_1578209849" r:id="rId6"/>
        </w:object>
      </w:r>
    </w:p>
    <w:p w14:paraId="56E3EC34" w14:textId="00E95E43" w:rsidR="003976F6" w:rsidRDefault="003976F6"/>
    <w:p w14:paraId="008D4065" w14:textId="089FE1D7" w:rsidR="00290077" w:rsidRDefault="00290077" w:rsidP="00690DCB">
      <w:pPr>
        <w:ind w:firstLine="360"/>
      </w:pPr>
      <w:r>
        <w:t>Además del esquema que aquí se muestra, existen tres módulos más:</w:t>
      </w:r>
    </w:p>
    <w:p w14:paraId="6164EB9F" w14:textId="51B949D3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f</w:t>
      </w:r>
      <w:r w:rsidRPr="00C436C0">
        <w:t>unctions.php</w:t>
      </w:r>
      <w:proofErr w:type="spellEnd"/>
      <w:r w:rsidRPr="00C436C0">
        <w:t>: Fichero PHP que recoge funcio</w:t>
      </w:r>
      <w:r>
        <w:t>nes de utilidad que se emplean en todas las demás páginas, pero al cual no se puede acceder.</w:t>
      </w:r>
    </w:p>
    <w:p w14:paraId="4C51FF4A" w14:textId="283AB5AC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header.php</w:t>
      </w:r>
      <w:proofErr w:type="spellEnd"/>
      <w:r>
        <w:t xml:space="preserve">: Módulo que se incluye en la cabecera de todas las páginas para generar un </w:t>
      </w:r>
      <w:proofErr w:type="spellStart"/>
      <w:r>
        <w:t>header</w:t>
      </w:r>
      <w:proofErr w:type="spellEnd"/>
      <w:r>
        <w:t xml:space="preserve"> común.</w:t>
      </w:r>
    </w:p>
    <w:p w14:paraId="4217F17E" w14:textId="3BB768A5" w:rsidR="00C436C0" w:rsidRDefault="00C436C0" w:rsidP="00C436C0">
      <w:pPr>
        <w:pStyle w:val="ListParagraph"/>
        <w:numPr>
          <w:ilvl w:val="0"/>
          <w:numId w:val="3"/>
        </w:numPr>
      </w:pPr>
      <w:proofErr w:type="spellStart"/>
      <w:r>
        <w:t>footer</w:t>
      </w:r>
      <w:r>
        <w:t>.php</w:t>
      </w:r>
      <w:proofErr w:type="spellEnd"/>
      <w:r>
        <w:t xml:space="preserve">: Módulo que se incluye </w:t>
      </w:r>
      <w:r>
        <w:t>al final de</w:t>
      </w:r>
      <w:r>
        <w:t xml:space="preserve"> todas las páginas para generar un </w:t>
      </w:r>
      <w:proofErr w:type="spellStart"/>
      <w:r>
        <w:t>footer</w:t>
      </w:r>
      <w:proofErr w:type="spellEnd"/>
      <w:r>
        <w:t xml:space="preserve"> </w:t>
      </w:r>
      <w:r>
        <w:t>común.</w:t>
      </w:r>
    </w:p>
    <w:p w14:paraId="4B0ABA10" w14:textId="0BF04EBF" w:rsidR="00290077" w:rsidRDefault="00290077" w:rsidP="00290077">
      <w:pPr>
        <w:ind w:firstLine="360"/>
      </w:pPr>
      <w:r>
        <w:t>Es necesario mencionar que, en cualquier momento, el usuario puede realizar las siguientes operaciones, independientemente de donde se encuentre:</w:t>
      </w:r>
    </w:p>
    <w:p w14:paraId="2E93B8A1" w14:textId="025D7F52" w:rsidR="00290077" w:rsidRDefault="00290077" w:rsidP="00290077">
      <w:pPr>
        <w:pStyle w:val="ListParagraph"/>
        <w:numPr>
          <w:ilvl w:val="0"/>
          <w:numId w:val="2"/>
        </w:numPr>
      </w:pPr>
      <w:r>
        <w:t xml:space="preserve">Volver al </w:t>
      </w:r>
      <w:proofErr w:type="spellStart"/>
      <w:r>
        <w:t>index.php</w:t>
      </w:r>
      <w:proofErr w:type="spellEnd"/>
      <w:r>
        <w:t xml:space="preserve"> haciendo clic en el icono del </w:t>
      </w:r>
      <w:proofErr w:type="spellStart"/>
      <w:r>
        <w:t>header</w:t>
      </w:r>
      <w:proofErr w:type="spellEnd"/>
      <w:r>
        <w:t>.</w:t>
      </w:r>
    </w:p>
    <w:p w14:paraId="57EA1566" w14:textId="2EED663F" w:rsidR="00290077" w:rsidRDefault="00290077" w:rsidP="00290077">
      <w:pPr>
        <w:pStyle w:val="ListParagraph"/>
        <w:numPr>
          <w:ilvl w:val="0"/>
          <w:numId w:val="2"/>
        </w:numPr>
      </w:pPr>
      <w:proofErr w:type="spellStart"/>
      <w:r>
        <w:t>Loguearse</w:t>
      </w:r>
      <w:proofErr w:type="spellEnd"/>
      <w:r>
        <w:t xml:space="preserve"> o registrarse haciendo clic en el botón </w:t>
      </w:r>
      <w:r w:rsidR="00700053">
        <w:t>a</w:t>
      </w:r>
      <w:r>
        <w:t xml:space="preserve">propiado del </w:t>
      </w:r>
      <w:proofErr w:type="spellStart"/>
      <w:r>
        <w:t>header</w:t>
      </w:r>
      <w:proofErr w:type="spellEnd"/>
      <w:r>
        <w:t>.</w:t>
      </w:r>
    </w:p>
    <w:p w14:paraId="4851B8BC" w14:textId="6315D9D8" w:rsidR="00700053" w:rsidRDefault="00700053" w:rsidP="00290077">
      <w:pPr>
        <w:pStyle w:val="ListParagraph"/>
        <w:numPr>
          <w:ilvl w:val="0"/>
          <w:numId w:val="2"/>
        </w:numPr>
      </w:pPr>
      <w:r>
        <w:t xml:space="preserve">Ver su cuenta, en caso de que esté </w:t>
      </w:r>
      <w:proofErr w:type="spellStart"/>
      <w:r>
        <w:t>logueado</w:t>
      </w:r>
      <w:proofErr w:type="spellEnd"/>
      <w:r>
        <w:t xml:space="preserve">, usando el botón apropiado del </w:t>
      </w:r>
      <w:proofErr w:type="spellStart"/>
      <w:r>
        <w:t>header</w:t>
      </w:r>
      <w:proofErr w:type="spellEnd"/>
      <w:r>
        <w:t>.</w:t>
      </w:r>
    </w:p>
    <w:p w14:paraId="5853110E" w14:textId="5F6C3DD4" w:rsidR="00BA608A" w:rsidRDefault="00BA608A" w:rsidP="00290077">
      <w:pPr>
        <w:pStyle w:val="ListParagraph"/>
        <w:numPr>
          <w:ilvl w:val="0"/>
          <w:numId w:val="2"/>
        </w:numPr>
      </w:pPr>
      <w:r>
        <w:t xml:space="preserve">Ver su carrito, en caso de que contenga algún artículo, usando el botón apropiado del </w:t>
      </w:r>
      <w:proofErr w:type="spellStart"/>
      <w:r>
        <w:t>header</w:t>
      </w:r>
      <w:proofErr w:type="spellEnd"/>
      <w:r>
        <w:t>.</w:t>
      </w:r>
    </w:p>
    <w:p w14:paraId="13D1DBE0" w14:textId="45C2463B" w:rsidR="003976F6" w:rsidRDefault="00B952C3" w:rsidP="0099759D">
      <w:pPr>
        <w:ind w:firstLine="360"/>
      </w:pPr>
      <w:r>
        <w:t>S</w:t>
      </w:r>
      <w:r w:rsidR="003976F6">
        <w:t>iempre que un usuario se</w:t>
      </w:r>
      <w:r w:rsidR="00FD329E">
        <w:t>a</w:t>
      </w:r>
      <w:r w:rsidR="003976F6">
        <w:t xml:space="preserve"> direccionado a </w:t>
      </w:r>
      <w:proofErr w:type="spellStart"/>
      <w:r w:rsidR="003976F6">
        <w:t>login.php</w:t>
      </w:r>
      <w:proofErr w:type="spellEnd"/>
      <w:r w:rsidR="003976F6">
        <w:t>, tiene la opción de registrarse si no lo está. Una vez registrado, el sistema le devolverá a la operación que estuviera realizando:</w:t>
      </w:r>
    </w:p>
    <w:p w14:paraId="3B280569" w14:textId="6285859A" w:rsidR="003976F6" w:rsidRDefault="00FD329E">
      <w:r>
        <w:object w:dxaOrig="9046" w:dyaOrig="3256" w14:anchorId="482EDB8E">
          <v:shape id="_x0000_i1028" type="#_x0000_t75" style="width:425.1pt;height:153.2pt" o:ole="">
            <v:imagedata r:id="rId7" o:title=""/>
          </v:shape>
          <o:OLEObject Type="Embed" ProgID="Visio.Drawing.15" ShapeID="_x0000_i1028" DrawAspect="Content" ObjectID="_1578209850" r:id="rId8"/>
        </w:object>
      </w:r>
    </w:p>
    <w:p w14:paraId="5F2867E2" w14:textId="2ED8633B" w:rsidR="003976F6" w:rsidRDefault="001E5CB0">
      <w:pPr>
        <w:rPr>
          <w:sz w:val="24"/>
          <w:szCs w:val="24"/>
        </w:rPr>
      </w:pPr>
      <w:r>
        <w:rPr>
          <w:sz w:val="24"/>
          <w:szCs w:val="24"/>
        </w:rPr>
        <w:t>ENTRADAS:</w:t>
      </w:r>
    </w:p>
    <w:p w14:paraId="3E638B93" w14:textId="10BBAD20" w:rsidR="001E5CB0" w:rsidRDefault="001E5CB0" w:rsidP="00DE67AE">
      <w:pPr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Una vez se haya </w:t>
      </w:r>
      <w:proofErr w:type="spellStart"/>
      <w:r>
        <w:rPr>
          <w:sz w:val="24"/>
          <w:szCs w:val="24"/>
        </w:rPr>
        <w:t>logueado</w:t>
      </w:r>
      <w:proofErr w:type="spellEnd"/>
      <w:r>
        <w:rPr>
          <w:sz w:val="24"/>
          <w:szCs w:val="24"/>
        </w:rPr>
        <w:t xml:space="preserve"> o registrado un usuario</w:t>
      </w:r>
      <w:r w:rsidR="00F00507">
        <w:rPr>
          <w:sz w:val="24"/>
          <w:szCs w:val="24"/>
        </w:rPr>
        <w:t xml:space="preserve"> a través de </w:t>
      </w:r>
      <w:proofErr w:type="spellStart"/>
      <w:r w:rsidR="00F00507">
        <w:rPr>
          <w:sz w:val="24"/>
          <w:szCs w:val="24"/>
        </w:rPr>
        <w:t>login.php</w:t>
      </w:r>
      <w:proofErr w:type="spellEnd"/>
      <w:r w:rsidR="00F00507">
        <w:rPr>
          <w:sz w:val="24"/>
          <w:szCs w:val="24"/>
        </w:rPr>
        <w:t xml:space="preserve"> o </w:t>
      </w:r>
      <w:proofErr w:type="spellStart"/>
      <w:r w:rsidR="00F00507">
        <w:rPr>
          <w:sz w:val="24"/>
          <w:szCs w:val="24"/>
        </w:rPr>
        <w:t>register.php</w:t>
      </w:r>
      <w:proofErr w:type="spellEnd"/>
      <w:r>
        <w:rPr>
          <w:sz w:val="24"/>
          <w:szCs w:val="24"/>
        </w:rPr>
        <w:t>, el servidor web guardará su correo</w:t>
      </w:r>
      <w:r w:rsidR="001F767A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ser_id</w:t>
      </w:r>
      <w:proofErr w:type="spellEnd"/>
      <w:r w:rsidR="001F767A">
        <w:rPr>
          <w:sz w:val="24"/>
          <w:szCs w:val="24"/>
        </w:rPr>
        <w:t>, y si es un administrador,</w:t>
      </w:r>
      <w:r>
        <w:rPr>
          <w:sz w:val="24"/>
          <w:szCs w:val="24"/>
        </w:rPr>
        <w:t xml:space="preserve"> mediante una variable de sesión, que seguirá activa hasta que el usuario cierre la sesión o el navegador. Así, el resto de </w:t>
      </w:r>
      <w:r w:rsidR="001F767A">
        <w:rPr>
          <w:sz w:val="24"/>
          <w:szCs w:val="24"/>
        </w:rPr>
        <w:t>las páginas</w:t>
      </w:r>
      <w:r>
        <w:rPr>
          <w:sz w:val="24"/>
          <w:szCs w:val="24"/>
        </w:rPr>
        <w:t xml:space="preserve"> de la aplicación (en concreto, </w:t>
      </w:r>
      <w:proofErr w:type="spellStart"/>
      <w:r>
        <w:rPr>
          <w:sz w:val="24"/>
          <w:szCs w:val="24"/>
        </w:rPr>
        <w:t>account.php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ddresses.php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paymentMethods.php</w:t>
      </w:r>
      <w:proofErr w:type="spellEnd"/>
      <w:r>
        <w:rPr>
          <w:sz w:val="24"/>
          <w:szCs w:val="24"/>
        </w:rPr>
        <w:t xml:space="preserve"> y </w:t>
      </w:r>
      <w:proofErr w:type="spellStart"/>
      <w:r>
        <w:rPr>
          <w:sz w:val="24"/>
          <w:szCs w:val="24"/>
        </w:rPr>
        <w:t>orders.php</w:t>
      </w:r>
      <w:proofErr w:type="spellEnd"/>
      <w:r>
        <w:rPr>
          <w:sz w:val="24"/>
          <w:szCs w:val="24"/>
        </w:rPr>
        <w:t>) pueden hacer uso de este valor en cualquier momento para realizar sus consultas.</w:t>
      </w:r>
    </w:p>
    <w:p w14:paraId="45750867" w14:textId="4EABEA7C" w:rsidR="0019461A" w:rsidRDefault="00290BD3" w:rsidP="0019461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a</w:t>
      </w:r>
      <w:r w:rsidR="0019461A">
        <w:rPr>
          <w:sz w:val="24"/>
          <w:szCs w:val="24"/>
        </w:rPr>
        <w:t>ccount.php</w:t>
      </w:r>
      <w:proofErr w:type="spellEnd"/>
      <w:r w:rsidR="0019461A">
        <w:rPr>
          <w:sz w:val="24"/>
          <w:szCs w:val="24"/>
        </w:rPr>
        <w:t>: Esta página incorpora muchos intercambios de información, en concreto:</w:t>
      </w:r>
    </w:p>
    <w:p w14:paraId="58E7483A" w14:textId="52E3BFF3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addresses.php</w:t>
      </w:r>
      <w:proofErr w:type="spellEnd"/>
      <w:r>
        <w:rPr>
          <w:sz w:val="24"/>
          <w:szCs w:val="24"/>
        </w:rPr>
        <w:t xml:space="preserve"> se pasa, por medio de formulario post, si el usuario quiere modificar o </w:t>
      </w:r>
      <w:r w:rsidR="00EA4ED2">
        <w:rPr>
          <w:sz w:val="24"/>
          <w:szCs w:val="24"/>
        </w:rPr>
        <w:t xml:space="preserve">borrar una dirección (junto con </w:t>
      </w:r>
      <w:r w:rsidR="00C736EA">
        <w:rPr>
          <w:sz w:val="24"/>
          <w:szCs w:val="24"/>
        </w:rPr>
        <w:t xml:space="preserve">los datos </w:t>
      </w:r>
      <w:r w:rsidR="00EA4ED2">
        <w:rPr>
          <w:sz w:val="24"/>
          <w:szCs w:val="24"/>
        </w:rPr>
        <w:t>de la misma</w:t>
      </w:r>
      <w:r w:rsidR="00C13543">
        <w:rPr>
          <w:sz w:val="24"/>
          <w:szCs w:val="24"/>
        </w:rPr>
        <w:t>, guardado en una variable de sesión</w:t>
      </w:r>
      <w:r w:rsidR="00EA4ED2">
        <w:rPr>
          <w:sz w:val="24"/>
          <w:szCs w:val="24"/>
        </w:rPr>
        <w:t>), y, en otro formulario, si el usuario ha seleccionado crear una.</w:t>
      </w:r>
    </w:p>
    <w:p w14:paraId="3F8019A5" w14:textId="606FBA02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A </w:t>
      </w:r>
      <w:proofErr w:type="spellStart"/>
      <w:r>
        <w:rPr>
          <w:sz w:val="24"/>
          <w:szCs w:val="24"/>
        </w:rPr>
        <w:t>paymentMethods</w:t>
      </w:r>
      <w:r>
        <w:rPr>
          <w:sz w:val="24"/>
          <w:szCs w:val="24"/>
        </w:rPr>
        <w:t>.php</w:t>
      </w:r>
      <w:proofErr w:type="spellEnd"/>
      <w:r>
        <w:rPr>
          <w:sz w:val="24"/>
          <w:szCs w:val="24"/>
        </w:rPr>
        <w:t xml:space="preserve"> se pasa, por medio de formulario post, si el usuario quiere modificar o </w:t>
      </w:r>
      <w:r w:rsidR="00EA4ED2">
        <w:rPr>
          <w:sz w:val="24"/>
          <w:szCs w:val="24"/>
        </w:rPr>
        <w:t>borrar</w:t>
      </w:r>
      <w:r>
        <w:rPr>
          <w:sz w:val="24"/>
          <w:szCs w:val="24"/>
        </w:rPr>
        <w:t xml:space="preserve"> un</w:t>
      </w:r>
      <w:r>
        <w:rPr>
          <w:sz w:val="24"/>
          <w:szCs w:val="24"/>
        </w:rPr>
        <w:t xml:space="preserve"> nuevo método de pago</w:t>
      </w:r>
      <w:r w:rsidR="00EA4ED2">
        <w:rPr>
          <w:sz w:val="24"/>
          <w:szCs w:val="24"/>
        </w:rPr>
        <w:t xml:space="preserve"> (junto con </w:t>
      </w:r>
      <w:r w:rsidR="00C736EA">
        <w:rPr>
          <w:sz w:val="24"/>
          <w:szCs w:val="24"/>
        </w:rPr>
        <w:t>los datos del mismo</w:t>
      </w:r>
      <w:r w:rsidR="00C13543">
        <w:rPr>
          <w:sz w:val="24"/>
          <w:szCs w:val="24"/>
        </w:rPr>
        <w:t>,</w:t>
      </w:r>
      <w:r w:rsidR="00C13543" w:rsidRPr="00C13543">
        <w:rPr>
          <w:sz w:val="24"/>
          <w:szCs w:val="24"/>
        </w:rPr>
        <w:t xml:space="preserve"> </w:t>
      </w:r>
      <w:r w:rsidR="00C13543">
        <w:rPr>
          <w:sz w:val="24"/>
          <w:szCs w:val="24"/>
        </w:rPr>
        <w:t>guardado en una variable de sesión),</w:t>
      </w:r>
      <w:r w:rsidR="00EA4ED2">
        <w:rPr>
          <w:sz w:val="24"/>
          <w:szCs w:val="24"/>
        </w:rPr>
        <w:t xml:space="preserve"> y, en otro formulario, si el usuario ha seleccionado crear uno.</w:t>
      </w:r>
    </w:p>
    <w:p w14:paraId="3B1A7120" w14:textId="33BDA9A8" w:rsidR="0019461A" w:rsidRDefault="0019461A" w:rsidP="0019461A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A sí misma, se pasa, por medio de formulario post, los nuevos datos del cliente cuando este los modifica.</w:t>
      </w:r>
      <w:r w:rsidR="004A0339">
        <w:rPr>
          <w:sz w:val="24"/>
          <w:szCs w:val="24"/>
        </w:rPr>
        <w:t xml:space="preserve"> También con un formulario post, si el usuario elige borrar su cuenta.</w:t>
      </w:r>
    </w:p>
    <w:p w14:paraId="4A6042AD" w14:textId="65CA5039" w:rsidR="0019461A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a</w:t>
      </w:r>
      <w:r w:rsidR="002B24B1" w:rsidRPr="00C736EA">
        <w:rPr>
          <w:sz w:val="24"/>
          <w:szCs w:val="24"/>
        </w:rPr>
        <w:t>ddresses</w:t>
      </w:r>
      <w:r w:rsidR="002B24B1" w:rsidRPr="00C736EA">
        <w:rPr>
          <w:sz w:val="24"/>
          <w:szCs w:val="24"/>
        </w:rPr>
        <w:t>.php</w:t>
      </w:r>
      <w:proofErr w:type="spellEnd"/>
      <w:r w:rsidR="002B24B1" w:rsidRPr="00C736EA">
        <w:rPr>
          <w:sz w:val="24"/>
          <w:szCs w:val="24"/>
        </w:rPr>
        <w:t xml:space="preserve">: </w:t>
      </w:r>
      <w:r w:rsidR="00C736EA" w:rsidRPr="00C736EA">
        <w:rPr>
          <w:sz w:val="24"/>
          <w:szCs w:val="24"/>
        </w:rPr>
        <w:t>Se pasa, a sí</w:t>
      </w:r>
      <w:r w:rsidR="00C736EA">
        <w:rPr>
          <w:sz w:val="24"/>
          <w:szCs w:val="24"/>
        </w:rPr>
        <w:t xml:space="preserve"> misma, un formulario post con los datos introducidos por el usuario para su validación.</w:t>
      </w:r>
    </w:p>
    <w:p w14:paraId="78DE2E2A" w14:textId="1603CD1A" w:rsidR="00C736EA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</w:t>
      </w:r>
      <w:r w:rsidR="00C736EA">
        <w:rPr>
          <w:sz w:val="24"/>
          <w:szCs w:val="24"/>
        </w:rPr>
        <w:t>aymentMethods.php</w:t>
      </w:r>
      <w:proofErr w:type="spellEnd"/>
      <w:r w:rsidR="00C736EA">
        <w:rPr>
          <w:sz w:val="24"/>
          <w:szCs w:val="24"/>
        </w:rPr>
        <w:t xml:space="preserve">: </w:t>
      </w:r>
      <w:r w:rsidR="00C736EA" w:rsidRPr="00C736EA">
        <w:rPr>
          <w:sz w:val="24"/>
          <w:szCs w:val="24"/>
        </w:rPr>
        <w:t>Se pasa, a sí</w:t>
      </w:r>
      <w:r w:rsidR="00C736EA">
        <w:rPr>
          <w:sz w:val="24"/>
          <w:szCs w:val="24"/>
        </w:rPr>
        <w:t xml:space="preserve"> misma, un formulario post con los datos introducidos por el usuario para su validación.</w:t>
      </w:r>
    </w:p>
    <w:p w14:paraId="4B540748" w14:textId="179D9B5B" w:rsidR="00290BD3" w:rsidRDefault="00290BD3" w:rsidP="00C736EA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manageProduct.php</w:t>
      </w:r>
      <w:proofErr w:type="spellEnd"/>
      <w:r>
        <w:rPr>
          <w:sz w:val="24"/>
          <w:szCs w:val="24"/>
        </w:rPr>
        <w:t>: Tiene dos formularios post con los que el administrador puede interactuar con esta misma página:</w:t>
      </w:r>
    </w:p>
    <w:p w14:paraId="145DC143" w14:textId="318B372B" w:rsidR="00290BD3" w:rsidRDefault="00290BD3" w:rsidP="00290BD3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n formulario post para crear un nuevo producto.</w:t>
      </w:r>
    </w:p>
    <w:p w14:paraId="44D03F7E" w14:textId="1608F16C" w:rsidR="00290BD3" w:rsidRDefault="00290BD3" w:rsidP="00290BD3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Un formulario post para modificar un producto ya existente. La página genera uno por producto.</w:t>
      </w:r>
    </w:p>
    <w:p w14:paraId="70226E35" w14:textId="38A1E2DB" w:rsidR="00290BD3" w:rsidRDefault="00290BD3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index.php</w:t>
      </w:r>
      <w:proofErr w:type="spellEnd"/>
      <w:r>
        <w:rPr>
          <w:sz w:val="24"/>
          <w:szCs w:val="24"/>
        </w:rPr>
        <w:t xml:space="preserve">: Contiene dos formularios post que indican a </w:t>
      </w:r>
      <w:proofErr w:type="spellStart"/>
      <w:r>
        <w:rPr>
          <w:sz w:val="24"/>
          <w:szCs w:val="24"/>
        </w:rPr>
        <w:t>newProduct.php</w:t>
      </w:r>
      <w:proofErr w:type="spellEnd"/>
      <w:r>
        <w:rPr>
          <w:sz w:val="24"/>
          <w:szCs w:val="24"/>
        </w:rPr>
        <w:t xml:space="preserve"> si el usuario desea construir un ordenador o un móvil.</w:t>
      </w:r>
    </w:p>
    <w:p w14:paraId="3588BE6E" w14:textId="76BAA932" w:rsidR="00290BD3" w:rsidRDefault="00290BD3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newProduct.php</w:t>
      </w:r>
      <w:proofErr w:type="spellEnd"/>
      <w:r>
        <w:rPr>
          <w:sz w:val="24"/>
          <w:szCs w:val="24"/>
        </w:rPr>
        <w:t xml:space="preserve">: </w:t>
      </w:r>
      <w:r w:rsidR="005D1073">
        <w:rPr>
          <w:sz w:val="24"/>
          <w:szCs w:val="24"/>
        </w:rPr>
        <w:t xml:space="preserve">Contiene dos formularios post, uno para ordenadores y uno para móviles, aunque nunca se muestran los dos a la vez. Los datos de entrada </w:t>
      </w:r>
      <w:r w:rsidR="005D1073">
        <w:rPr>
          <w:sz w:val="24"/>
          <w:szCs w:val="24"/>
        </w:rPr>
        <w:lastRenderedPageBreak/>
        <w:t>de este formulario se guardan en una variable de sesión con la que se implementa la funcionalidad del carrito.</w:t>
      </w:r>
      <w:r w:rsidR="006B5659">
        <w:rPr>
          <w:sz w:val="24"/>
          <w:szCs w:val="24"/>
        </w:rPr>
        <w:t xml:space="preserve"> </w:t>
      </w:r>
      <w:r w:rsidR="00B64927">
        <w:rPr>
          <w:sz w:val="24"/>
          <w:szCs w:val="24"/>
        </w:rPr>
        <w:t>Esta variable de sesión perdura hasta que el usuario cierre la sesión o el navegador.</w:t>
      </w:r>
    </w:p>
    <w:p w14:paraId="55DDD49D" w14:textId="0AED5B7A" w:rsidR="006B5659" w:rsidRDefault="006B5659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orders.php</w:t>
      </w:r>
      <w:proofErr w:type="spellEnd"/>
      <w:r>
        <w:rPr>
          <w:sz w:val="24"/>
          <w:szCs w:val="24"/>
        </w:rPr>
        <w:t xml:space="preserve">: Emplea la variable de sesión creada en la página anterior para mostrar un resumen del pedido y pedir confirmación al usuario. Esta confirmación se envía por formulario </w:t>
      </w:r>
      <w:proofErr w:type="spellStart"/>
      <w:r>
        <w:rPr>
          <w:sz w:val="24"/>
          <w:szCs w:val="24"/>
        </w:rPr>
        <w:t>get</w:t>
      </w:r>
      <w:proofErr w:type="spellEnd"/>
      <w:r>
        <w:rPr>
          <w:sz w:val="24"/>
          <w:szCs w:val="24"/>
        </w:rPr>
        <w:t xml:space="preserve"> a sí misma para procesar los datos.</w:t>
      </w:r>
    </w:p>
    <w:p w14:paraId="4EDB094C" w14:textId="05F78C47" w:rsidR="00F00507" w:rsidRDefault="00F00507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register.php</w:t>
      </w:r>
      <w:proofErr w:type="spellEnd"/>
      <w:r>
        <w:rPr>
          <w:sz w:val="24"/>
          <w:szCs w:val="24"/>
        </w:rPr>
        <w:t>: Emplea un formulario post, enviado a sí misma, para validar y procesar los datos introducidos por el usuario.</w:t>
      </w:r>
    </w:p>
    <w:p w14:paraId="04CD3080" w14:textId="51351120" w:rsidR="003A2301" w:rsidRDefault="003A2301" w:rsidP="00290BD3">
      <w:pPr>
        <w:pStyle w:val="ListParagraph"/>
        <w:numPr>
          <w:ilvl w:val="0"/>
          <w:numId w:val="1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header.php</w:t>
      </w:r>
      <w:proofErr w:type="spellEnd"/>
      <w:r>
        <w:rPr>
          <w:sz w:val="24"/>
          <w:szCs w:val="24"/>
        </w:rPr>
        <w:t>: Emplea las variables de sesión de usuario y carrito para mostrar los botones apropiados con los que acceder a dichas funcionalidades.</w:t>
      </w:r>
      <w:r w:rsidR="00191F8C">
        <w:rPr>
          <w:sz w:val="24"/>
          <w:szCs w:val="24"/>
        </w:rPr>
        <w:t xml:space="preserve"> Aquí es donde se controla que un usuario no </w:t>
      </w:r>
      <w:proofErr w:type="spellStart"/>
      <w:r w:rsidR="00191F8C">
        <w:rPr>
          <w:sz w:val="24"/>
          <w:szCs w:val="24"/>
        </w:rPr>
        <w:t>logueado</w:t>
      </w:r>
      <w:proofErr w:type="spellEnd"/>
      <w:r w:rsidR="00191F8C">
        <w:rPr>
          <w:sz w:val="24"/>
          <w:szCs w:val="24"/>
        </w:rPr>
        <w:t xml:space="preserve"> no pueda acceder a su cuenta, o que no se pueda manipular un carrito vacío.</w:t>
      </w:r>
    </w:p>
    <w:p w14:paraId="1D9E705A" w14:textId="77777777" w:rsidR="00DE67AE" w:rsidRDefault="00DE67AE" w:rsidP="00DE67AE">
      <w:pPr>
        <w:rPr>
          <w:sz w:val="24"/>
          <w:szCs w:val="24"/>
        </w:rPr>
      </w:pPr>
      <w:r>
        <w:rPr>
          <w:sz w:val="24"/>
          <w:szCs w:val="24"/>
        </w:rPr>
        <w:t>LIBRERÍAS</w:t>
      </w:r>
    </w:p>
    <w:p w14:paraId="3C6A37A1" w14:textId="6248FD77" w:rsidR="00DE67AE" w:rsidRDefault="00DE67AE" w:rsidP="00DE67AE">
      <w:pPr>
        <w:rPr>
          <w:sz w:val="24"/>
          <w:szCs w:val="24"/>
        </w:rPr>
      </w:pPr>
      <w:r>
        <w:rPr>
          <w:sz w:val="24"/>
          <w:szCs w:val="24"/>
        </w:rPr>
        <w:t xml:space="preserve">El fichero </w:t>
      </w:r>
      <w:proofErr w:type="spellStart"/>
      <w:r>
        <w:rPr>
          <w:sz w:val="24"/>
          <w:szCs w:val="24"/>
        </w:rPr>
        <w:t>functions.php</w:t>
      </w:r>
      <w:proofErr w:type="spellEnd"/>
      <w:r>
        <w:rPr>
          <w:sz w:val="24"/>
          <w:szCs w:val="24"/>
        </w:rPr>
        <w:t xml:space="preserve"> contiene una librería con funciones de utilidad empleadas en diversas páginas de la aplicación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34"/>
        <w:gridCol w:w="2469"/>
        <w:gridCol w:w="1850"/>
        <w:gridCol w:w="1641"/>
      </w:tblGrid>
      <w:tr w:rsidR="00DE67AE" w14:paraId="3007E9BB" w14:textId="77777777" w:rsidTr="00F6646C">
        <w:tc>
          <w:tcPr>
            <w:tcW w:w="2534" w:type="dxa"/>
            <w:shd w:val="clear" w:color="auto" w:fill="BFBFBF" w:themeFill="background1" w:themeFillShade="BF"/>
          </w:tcPr>
          <w:p w14:paraId="3B5AA5E5" w14:textId="3317A1B4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Función</w:t>
            </w:r>
          </w:p>
        </w:tc>
        <w:tc>
          <w:tcPr>
            <w:tcW w:w="2469" w:type="dxa"/>
            <w:shd w:val="clear" w:color="auto" w:fill="BFBFBF" w:themeFill="background1" w:themeFillShade="BF"/>
          </w:tcPr>
          <w:p w14:paraId="1F9B0B06" w14:textId="00B7930F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pósito</w:t>
            </w:r>
          </w:p>
        </w:tc>
        <w:tc>
          <w:tcPr>
            <w:tcW w:w="1850" w:type="dxa"/>
            <w:shd w:val="clear" w:color="auto" w:fill="BFBFBF" w:themeFill="background1" w:themeFillShade="BF"/>
          </w:tcPr>
          <w:p w14:paraId="1A02ADF0" w14:textId="7C3E2B11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rgumentos</w:t>
            </w:r>
          </w:p>
        </w:tc>
        <w:tc>
          <w:tcPr>
            <w:tcW w:w="1641" w:type="dxa"/>
            <w:shd w:val="clear" w:color="auto" w:fill="BFBFBF" w:themeFill="background1" w:themeFillShade="BF"/>
          </w:tcPr>
          <w:p w14:paraId="73D791F9" w14:textId="10F53B47" w:rsidR="00DE67AE" w:rsidRDefault="00DE67AE" w:rsidP="00DE67A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or devuelto</w:t>
            </w:r>
          </w:p>
        </w:tc>
      </w:tr>
      <w:tr w:rsidR="00DE67AE" w14:paraId="514A1896" w14:textId="77777777" w:rsidTr="00F6646C">
        <w:tc>
          <w:tcPr>
            <w:tcW w:w="2534" w:type="dxa"/>
          </w:tcPr>
          <w:p w14:paraId="3A9E708B" w14:textId="2265BD93" w:rsidR="00DE67AE" w:rsidRDefault="00DE67AE" w:rsidP="00DE67AE">
            <w:pPr>
              <w:rPr>
                <w:sz w:val="24"/>
                <w:szCs w:val="24"/>
              </w:rPr>
            </w:pPr>
            <w:proofErr w:type="spellStart"/>
            <w:r w:rsidRPr="00DE67AE">
              <w:rPr>
                <w:sz w:val="24"/>
                <w:szCs w:val="24"/>
              </w:rPr>
              <w:t>doesCountryExist</w:t>
            </w:r>
            <w:proofErr w:type="spellEnd"/>
          </w:p>
        </w:tc>
        <w:tc>
          <w:tcPr>
            <w:tcW w:w="2469" w:type="dxa"/>
          </w:tcPr>
          <w:p w14:paraId="6B505484" w14:textId="136A38ED" w:rsidR="00DE67AE" w:rsidRDefault="00DE67AE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omprueba que el país introducido por el usuario existe realmente</w:t>
            </w:r>
          </w:p>
        </w:tc>
        <w:tc>
          <w:tcPr>
            <w:tcW w:w="1850" w:type="dxa"/>
          </w:tcPr>
          <w:p w14:paraId="03C74BDC" w14:textId="3DEE1C76" w:rsidR="00DE67AE" w:rsidRDefault="00DE67AE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ódigo ISO ALPHA-3</w:t>
            </w:r>
            <w:r w:rsidR="009C547F">
              <w:rPr>
                <w:sz w:val="24"/>
                <w:szCs w:val="24"/>
              </w:rPr>
              <w:t xml:space="preserve"> del país </w:t>
            </w:r>
          </w:p>
        </w:tc>
        <w:tc>
          <w:tcPr>
            <w:tcW w:w="1641" w:type="dxa"/>
          </w:tcPr>
          <w:p w14:paraId="0FB5ECCC" w14:textId="2BB32E26" w:rsidR="00DE67AE" w:rsidRDefault="00DE67AE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rdadero o falso</w:t>
            </w:r>
          </w:p>
        </w:tc>
      </w:tr>
      <w:tr w:rsidR="00DE67AE" w14:paraId="749FD125" w14:textId="77777777" w:rsidTr="00F6646C">
        <w:tc>
          <w:tcPr>
            <w:tcW w:w="2534" w:type="dxa"/>
          </w:tcPr>
          <w:p w14:paraId="229E2177" w14:textId="05710ACA" w:rsidR="00DE67AE" w:rsidRDefault="009C547F" w:rsidP="00DE67AE">
            <w:pPr>
              <w:rPr>
                <w:sz w:val="24"/>
                <w:szCs w:val="24"/>
              </w:rPr>
            </w:pPr>
            <w:proofErr w:type="spellStart"/>
            <w:r w:rsidRPr="009C547F">
              <w:rPr>
                <w:sz w:val="24"/>
                <w:szCs w:val="24"/>
              </w:rPr>
              <w:t>getCountryName</w:t>
            </w:r>
            <w:proofErr w:type="spellEnd"/>
          </w:p>
        </w:tc>
        <w:tc>
          <w:tcPr>
            <w:tcW w:w="2469" w:type="dxa"/>
          </w:tcPr>
          <w:p w14:paraId="27768615" w14:textId="615F9725" w:rsidR="00DE67AE" w:rsidRDefault="009C547F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completo de un país a partir de un código</w:t>
            </w:r>
          </w:p>
        </w:tc>
        <w:tc>
          <w:tcPr>
            <w:tcW w:w="1850" w:type="dxa"/>
          </w:tcPr>
          <w:p w14:paraId="0902A1C8" w14:textId="63A7ABE5" w:rsidR="00DE67AE" w:rsidRDefault="009C547F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ódigo ISO ALPHA-3 del país</w:t>
            </w:r>
          </w:p>
        </w:tc>
        <w:tc>
          <w:tcPr>
            <w:tcW w:w="1641" w:type="dxa"/>
          </w:tcPr>
          <w:p w14:paraId="45053A71" w14:textId="3CBAF335" w:rsidR="00DE67AE" w:rsidRDefault="009C547F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ombre del país.</w:t>
            </w:r>
          </w:p>
        </w:tc>
      </w:tr>
      <w:tr w:rsidR="00DE67AE" w14:paraId="21231053" w14:textId="77777777" w:rsidTr="00F6646C">
        <w:tc>
          <w:tcPr>
            <w:tcW w:w="2534" w:type="dxa"/>
          </w:tcPr>
          <w:p w14:paraId="32277F50" w14:textId="4DBE8910" w:rsidR="00DE67AE" w:rsidRDefault="009C547F" w:rsidP="009C547F">
            <w:pPr>
              <w:jc w:val="right"/>
              <w:rPr>
                <w:sz w:val="24"/>
                <w:szCs w:val="24"/>
              </w:rPr>
            </w:pPr>
            <w:proofErr w:type="spellStart"/>
            <w:r w:rsidRPr="009C547F">
              <w:rPr>
                <w:sz w:val="24"/>
                <w:szCs w:val="24"/>
              </w:rPr>
              <w:t>printErrorMessage</w:t>
            </w:r>
            <w:proofErr w:type="spellEnd"/>
          </w:p>
        </w:tc>
        <w:tc>
          <w:tcPr>
            <w:tcW w:w="2469" w:type="dxa"/>
          </w:tcPr>
          <w:p w14:paraId="304BF81B" w14:textId="4B93AED0" w:rsidR="00DE67AE" w:rsidRDefault="009C547F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mprime un mensaje de error de servidor</w:t>
            </w:r>
          </w:p>
        </w:tc>
        <w:tc>
          <w:tcPr>
            <w:tcW w:w="1850" w:type="dxa"/>
          </w:tcPr>
          <w:p w14:paraId="6D79E7B1" w14:textId="51809B15" w:rsidR="00DE67AE" w:rsidRDefault="00A97DA3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</w:t>
            </w:r>
            <w:r w:rsidR="00DE66DB">
              <w:rPr>
                <w:sz w:val="24"/>
                <w:szCs w:val="24"/>
              </w:rPr>
              <w:t>ensaje</w:t>
            </w:r>
            <w:r>
              <w:rPr>
                <w:sz w:val="24"/>
                <w:szCs w:val="24"/>
              </w:rPr>
              <w:t>s</w:t>
            </w:r>
            <w:r w:rsidR="00DE66DB">
              <w:rPr>
                <w:sz w:val="24"/>
                <w:szCs w:val="24"/>
              </w:rPr>
              <w:t xml:space="preserve"> de error en texto plano</w:t>
            </w:r>
          </w:p>
        </w:tc>
        <w:tc>
          <w:tcPr>
            <w:tcW w:w="1641" w:type="dxa"/>
          </w:tcPr>
          <w:p w14:paraId="78BA60DE" w14:textId="01896DF0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</w:t>
            </w:r>
            <w:r w:rsidR="00DE66DB">
              <w:rPr>
                <w:sz w:val="24"/>
                <w:szCs w:val="24"/>
              </w:rPr>
              <w:t>ensaje</w:t>
            </w:r>
            <w:r w:rsidR="00A97DA3">
              <w:rPr>
                <w:sz w:val="24"/>
                <w:szCs w:val="24"/>
              </w:rPr>
              <w:t>s</w:t>
            </w:r>
            <w:r w:rsidR="00DE66DB">
              <w:rPr>
                <w:sz w:val="24"/>
                <w:szCs w:val="24"/>
              </w:rPr>
              <w:t xml:space="preserve"> de error formateado</w:t>
            </w:r>
            <w:r w:rsidR="00A97DA3">
              <w:rPr>
                <w:sz w:val="24"/>
                <w:szCs w:val="24"/>
              </w:rPr>
              <w:t>s</w:t>
            </w:r>
          </w:p>
        </w:tc>
      </w:tr>
      <w:tr w:rsidR="00DE67AE" w14:paraId="494E65FB" w14:textId="77777777" w:rsidTr="00F6646C">
        <w:tc>
          <w:tcPr>
            <w:tcW w:w="2534" w:type="dxa"/>
          </w:tcPr>
          <w:p w14:paraId="5935F460" w14:textId="1782D47A" w:rsidR="00DE67AE" w:rsidRDefault="00784ACA" w:rsidP="00DE67AE">
            <w:pPr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createConnection</w:t>
            </w:r>
            <w:proofErr w:type="spellEnd"/>
          </w:p>
        </w:tc>
        <w:tc>
          <w:tcPr>
            <w:tcW w:w="2469" w:type="dxa"/>
          </w:tcPr>
          <w:p w14:paraId="05ECF7DF" w14:textId="65B1427B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rea una conexión a la base de datos</w:t>
            </w:r>
          </w:p>
        </w:tc>
        <w:tc>
          <w:tcPr>
            <w:tcW w:w="1850" w:type="dxa"/>
          </w:tcPr>
          <w:p w14:paraId="6EEDD630" w14:textId="7058AA0E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353EE7C6" w14:textId="3013D9FA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nlace a la base de datos</w:t>
            </w:r>
          </w:p>
        </w:tc>
      </w:tr>
      <w:tr w:rsidR="00DE67AE" w14:paraId="472B64DB" w14:textId="77777777" w:rsidTr="00F6646C">
        <w:tc>
          <w:tcPr>
            <w:tcW w:w="2534" w:type="dxa"/>
          </w:tcPr>
          <w:p w14:paraId="5FAB19DC" w14:textId="27E3CC50" w:rsidR="00DE67AE" w:rsidRDefault="00784ACA" w:rsidP="00784ACA">
            <w:pPr>
              <w:jc w:val="center"/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addressDetails</w:t>
            </w:r>
            <w:proofErr w:type="spellEnd"/>
          </w:p>
        </w:tc>
        <w:tc>
          <w:tcPr>
            <w:tcW w:w="2469" w:type="dxa"/>
          </w:tcPr>
          <w:p w14:paraId="420BF84B" w14:textId="09D2CFAB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vuelve las direcciones asociadas al usuario </w:t>
            </w:r>
            <w:proofErr w:type="spellStart"/>
            <w:r>
              <w:rPr>
                <w:sz w:val="24"/>
                <w:szCs w:val="24"/>
              </w:rPr>
              <w:t>logueado</w:t>
            </w:r>
            <w:proofErr w:type="spellEnd"/>
          </w:p>
        </w:tc>
        <w:tc>
          <w:tcPr>
            <w:tcW w:w="1850" w:type="dxa"/>
          </w:tcPr>
          <w:p w14:paraId="60413A3F" w14:textId="7705E2C0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41647D65" w14:textId="13D8083F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direcciones</w:t>
            </w:r>
          </w:p>
        </w:tc>
      </w:tr>
      <w:tr w:rsidR="00DE67AE" w14:paraId="1DF079C1" w14:textId="77777777" w:rsidTr="00F6646C">
        <w:tc>
          <w:tcPr>
            <w:tcW w:w="2534" w:type="dxa"/>
          </w:tcPr>
          <w:p w14:paraId="66C9053D" w14:textId="614FE4FC" w:rsidR="00DE67AE" w:rsidRDefault="00784ACA" w:rsidP="00DE67AE">
            <w:pPr>
              <w:rPr>
                <w:sz w:val="24"/>
                <w:szCs w:val="24"/>
              </w:rPr>
            </w:pPr>
            <w:proofErr w:type="spellStart"/>
            <w:r w:rsidRPr="00784ACA">
              <w:rPr>
                <w:sz w:val="24"/>
                <w:szCs w:val="24"/>
              </w:rPr>
              <w:t>getAddressForOrder</w:t>
            </w:r>
            <w:proofErr w:type="spellEnd"/>
          </w:p>
        </w:tc>
        <w:tc>
          <w:tcPr>
            <w:tcW w:w="2469" w:type="dxa"/>
          </w:tcPr>
          <w:p w14:paraId="48DAF3A4" w14:textId="5CB4CB5D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uelve la dirección con un determinado id</w:t>
            </w:r>
          </w:p>
        </w:tc>
        <w:tc>
          <w:tcPr>
            <w:tcW w:w="1850" w:type="dxa"/>
          </w:tcPr>
          <w:p w14:paraId="12C1A56F" w14:textId="053CDFFE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e la dirección</w:t>
            </w:r>
          </w:p>
        </w:tc>
        <w:tc>
          <w:tcPr>
            <w:tcW w:w="1641" w:type="dxa"/>
          </w:tcPr>
          <w:p w14:paraId="29F45869" w14:textId="03F83508" w:rsidR="00DE67AE" w:rsidRDefault="00784ACA" w:rsidP="00DE67A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rección con ese id</w:t>
            </w:r>
          </w:p>
        </w:tc>
      </w:tr>
      <w:tr w:rsidR="00F6646C" w14:paraId="5EC7A64D" w14:textId="77777777" w:rsidTr="00F6646C">
        <w:tc>
          <w:tcPr>
            <w:tcW w:w="2534" w:type="dxa"/>
          </w:tcPr>
          <w:p w14:paraId="2D7BB123" w14:textId="4E6DDB3C" w:rsidR="00F6646C" w:rsidRDefault="00F6646C" w:rsidP="00F6646C">
            <w:pPr>
              <w:rPr>
                <w:sz w:val="24"/>
                <w:szCs w:val="24"/>
              </w:rPr>
            </w:pPr>
            <w:proofErr w:type="spellStart"/>
            <w:r w:rsidRPr="00F6646C">
              <w:rPr>
                <w:sz w:val="24"/>
                <w:szCs w:val="24"/>
              </w:rPr>
              <w:t>paymentMethodDetails</w:t>
            </w:r>
            <w:proofErr w:type="spellEnd"/>
          </w:p>
        </w:tc>
        <w:tc>
          <w:tcPr>
            <w:tcW w:w="2469" w:type="dxa"/>
          </w:tcPr>
          <w:p w14:paraId="7D476540" w14:textId="21B71180" w:rsidR="00F6646C" w:rsidRDefault="00F6646C" w:rsidP="00F6646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vuelve </w:t>
            </w:r>
            <w:r>
              <w:rPr>
                <w:sz w:val="24"/>
                <w:szCs w:val="24"/>
              </w:rPr>
              <w:t xml:space="preserve">los métodos de pago </w:t>
            </w:r>
            <w:r>
              <w:rPr>
                <w:sz w:val="24"/>
                <w:szCs w:val="24"/>
              </w:rPr>
              <w:t xml:space="preserve">asociadas al usuario </w:t>
            </w:r>
            <w:proofErr w:type="spellStart"/>
            <w:r>
              <w:rPr>
                <w:sz w:val="24"/>
                <w:szCs w:val="24"/>
              </w:rPr>
              <w:t>logueado</w:t>
            </w:r>
            <w:proofErr w:type="spellEnd"/>
          </w:p>
        </w:tc>
        <w:tc>
          <w:tcPr>
            <w:tcW w:w="1850" w:type="dxa"/>
          </w:tcPr>
          <w:p w14:paraId="37044AC7" w14:textId="3FDCF7B3" w:rsidR="00F6646C" w:rsidRDefault="00F05BDA" w:rsidP="00F6646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inguno</w:t>
            </w:r>
          </w:p>
        </w:tc>
        <w:tc>
          <w:tcPr>
            <w:tcW w:w="1641" w:type="dxa"/>
          </w:tcPr>
          <w:p w14:paraId="3AB577F4" w14:textId="20C3C63C" w:rsidR="00F6646C" w:rsidRDefault="00F05BDA" w:rsidP="00F6646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ector de métodos de pago</w:t>
            </w:r>
            <w:bookmarkStart w:id="0" w:name="_GoBack"/>
            <w:bookmarkEnd w:id="0"/>
          </w:p>
        </w:tc>
      </w:tr>
    </w:tbl>
    <w:p w14:paraId="1495445C" w14:textId="56889322" w:rsidR="00DE67AE" w:rsidRPr="00DE67AE" w:rsidRDefault="00DE67AE" w:rsidP="00DE67AE">
      <w:pPr>
        <w:rPr>
          <w:sz w:val="24"/>
          <w:szCs w:val="24"/>
        </w:rPr>
      </w:pPr>
    </w:p>
    <w:p w14:paraId="785C87EF" w14:textId="77777777" w:rsidR="00DE67AE" w:rsidRPr="00DE67AE" w:rsidRDefault="00DE67AE" w:rsidP="00DE67AE">
      <w:pPr>
        <w:rPr>
          <w:sz w:val="24"/>
          <w:szCs w:val="24"/>
        </w:rPr>
      </w:pPr>
    </w:p>
    <w:sectPr w:rsidR="00DE67AE" w:rsidRPr="00DE67AE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5C3B68"/>
    <w:multiLevelType w:val="hybridMultilevel"/>
    <w:tmpl w:val="BD2E0DB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0800EBF"/>
    <w:multiLevelType w:val="hybridMultilevel"/>
    <w:tmpl w:val="3F7CFE7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B373A18"/>
    <w:multiLevelType w:val="hybridMultilevel"/>
    <w:tmpl w:val="3AA8BFA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BF653D9"/>
    <w:multiLevelType w:val="hybridMultilevel"/>
    <w:tmpl w:val="2174C54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3B04"/>
    <w:rsid w:val="00191F8C"/>
    <w:rsid w:val="0019461A"/>
    <w:rsid w:val="001E5CB0"/>
    <w:rsid w:val="001F767A"/>
    <w:rsid w:val="002321BB"/>
    <w:rsid w:val="00290077"/>
    <w:rsid w:val="00290BD3"/>
    <w:rsid w:val="002B24B1"/>
    <w:rsid w:val="00301F69"/>
    <w:rsid w:val="003976F6"/>
    <w:rsid w:val="003A2301"/>
    <w:rsid w:val="004A0339"/>
    <w:rsid w:val="004D5F8C"/>
    <w:rsid w:val="004E4B6A"/>
    <w:rsid w:val="005D1073"/>
    <w:rsid w:val="005D37C2"/>
    <w:rsid w:val="00690DCB"/>
    <w:rsid w:val="006B5659"/>
    <w:rsid w:val="00700053"/>
    <w:rsid w:val="00756AD0"/>
    <w:rsid w:val="00784ACA"/>
    <w:rsid w:val="0099759D"/>
    <w:rsid w:val="009C547F"/>
    <w:rsid w:val="00A97DA3"/>
    <w:rsid w:val="00B64927"/>
    <w:rsid w:val="00B952C3"/>
    <w:rsid w:val="00BA608A"/>
    <w:rsid w:val="00C13543"/>
    <w:rsid w:val="00C436C0"/>
    <w:rsid w:val="00C736EA"/>
    <w:rsid w:val="00D53B04"/>
    <w:rsid w:val="00DE66DB"/>
    <w:rsid w:val="00DE67AE"/>
    <w:rsid w:val="00E56328"/>
    <w:rsid w:val="00EA4ED2"/>
    <w:rsid w:val="00F00507"/>
    <w:rsid w:val="00F05BDA"/>
    <w:rsid w:val="00F6646C"/>
    <w:rsid w:val="00FB1996"/>
    <w:rsid w:val="00FD3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3397F7"/>
  <w15:chartTrackingRefBased/>
  <w15:docId w15:val="{1E0AC4C0-4CB1-4260-8652-925BC88A43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9461A"/>
    <w:pPr>
      <w:ind w:left="720"/>
      <w:contextualSpacing/>
    </w:pPr>
  </w:style>
  <w:style w:type="table" w:styleId="TableGrid">
    <w:name w:val="Table Grid"/>
    <w:basedOn w:val="TableNormal"/>
    <w:uiPriority w:val="39"/>
    <w:rsid w:val="00DE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3</Pages>
  <Words>756</Words>
  <Characters>4164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Ridao</dc:creator>
  <cp:keywords/>
  <dc:description/>
  <cp:lastModifiedBy>Manuel Ridao</cp:lastModifiedBy>
  <cp:revision>84</cp:revision>
  <dcterms:created xsi:type="dcterms:W3CDTF">2018-01-22T12:02:00Z</dcterms:created>
  <dcterms:modified xsi:type="dcterms:W3CDTF">2018-01-23T09:50:00Z</dcterms:modified>
</cp:coreProperties>
</file>